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1476" w:rsidRDefault="00B15788">
      <w:r>
        <w:object w:dxaOrig="11548" w:dyaOrig="16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37.5pt" o:ole="">
            <v:imagedata r:id="rId4" o:title=""/>
          </v:shape>
          <o:OLEObject Type="Embed" ProgID="Visio.Drawing.11" ShapeID="_x0000_i1025" DrawAspect="Content" ObjectID="_1298803131" r:id="rId5"/>
        </w:object>
      </w:r>
    </w:p>
    <w:sectPr w:rsidR="00951476" w:rsidSect="0095147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B15788"/>
    <w:rsid w:val="001D2168"/>
    <w:rsid w:val="001E38AF"/>
    <w:rsid w:val="00395FAB"/>
    <w:rsid w:val="00496809"/>
    <w:rsid w:val="00951476"/>
    <w:rsid w:val="00A11C78"/>
    <w:rsid w:val="00A228F0"/>
    <w:rsid w:val="00B15788"/>
    <w:rsid w:val="00C37774"/>
    <w:rsid w:val="00C46F8B"/>
    <w:rsid w:val="00D13C7A"/>
    <w:rsid w:val="00E15E57"/>
    <w:rsid w:val="00ED05A0"/>
    <w:rsid w:val="00EE57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2168"/>
    <w:pPr>
      <w:spacing w:after="12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qFormat/>
    <w:rsid w:val="00A11C78"/>
    <w:pPr>
      <w:spacing w:after="0"/>
    </w:pPr>
    <w:rPr>
      <w:rFonts w:ascii="Courier New" w:hAnsi="Courier New"/>
      <w:sz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IRIS Group Ltd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S Group Ltd</dc:creator>
  <cp:keywords/>
  <dc:description/>
  <cp:lastModifiedBy>IRIS Group Ltd</cp:lastModifiedBy>
  <cp:revision>1</cp:revision>
  <dcterms:created xsi:type="dcterms:W3CDTF">2009-03-17T13:51:00Z</dcterms:created>
  <dcterms:modified xsi:type="dcterms:W3CDTF">2009-03-17T13:52:00Z</dcterms:modified>
</cp:coreProperties>
</file>